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-709" w:tblpY="-268"/>
        <w:tblW w:w="106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101"/>
        <w:gridCol w:w="425"/>
        <w:gridCol w:w="425"/>
        <w:gridCol w:w="425"/>
        <w:gridCol w:w="426"/>
        <w:gridCol w:w="425"/>
        <w:gridCol w:w="425"/>
        <w:gridCol w:w="425"/>
        <w:gridCol w:w="426"/>
        <w:gridCol w:w="567"/>
        <w:gridCol w:w="567"/>
      </w:tblGrid>
      <w:tr w:rsidR="00C33AC9" w:rsidRPr="00920D00" w14:paraId="7535AF77" w14:textId="77777777" w:rsidTr="00DA3984">
        <w:trPr>
          <w:trHeight w:val="2684"/>
        </w:trPr>
        <w:tc>
          <w:tcPr>
            <w:tcW w:w="10637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00FEC" w14:textId="77777777" w:rsidR="00726855" w:rsidRDefault="00726855" w:rsidP="00DA3984">
            <w:pPr>
              <w:spacing w:line="215" w:lineRule="exact"/>
              <w:rPr>
                <w:rFonts w:ascii="Times New Roman" w:hAnsi="Times New Roman" w:cs="Times New Roman"/>
                <w:b/>
                <w:color w:val="1F3863"/>
                <w:sz w:val="32"/>
                <w:lang w:eastAsia="en-US"/>
              </w:rPr>
            </w:pPr>
          </w:p>
          <w:p w14:paraId="2ECCDEF0" w14:textId="326D10F3" w:rsidR="00C33AC9" w:rsidRPr="00726855" w:rsidRDefault="00C33AC9" w:rsidP="00DA3984">
            <w:pPr>
              <w:spacing w:line="215" w:lineRule="exact"/>
              <w:rPr>
                <w:rFonts w:ascii="Times New Roman" w:hAnsi="Times New Roman" w:cs="Times New Roman"/>
                <w:b/>
                <w:color w:val="1F3863"/>
                <w:sz w:val="24"/>
                <w:lang w:eastAsia="en-US"/>
              </w:rPr>
            </w:pPr>
            <w:r w:rsidRPr="00726855">
              <w:rPr>
                <w:rFonts w:ascii="Times New Roman" w:hAnsi="Times New Roman" w:cs="Times New Roman"/>
                <w:b/>
                <w:color w:val="1F3863"/>
                <w:sz w:val="24"/>
                <w:lang w:eastAsia="en-US"/>
              </w:rPr>
              <w:t>Personelin</w:t>
            </w:r>
          </w:p>
          <w:p w14:paraId="04916460" w14:textId="77777777" w:rsidR="00C33AC9" w:rsidRPr="00726855" w:rsidRDefault="00C33AC9" w:rsidP="00DA3984">
            <w:pPr>
              <w:spacing w:line="215" w:lineRule="exact"/>
            </w:pPr>
          </w:p>
          <w:p w14:paraId="58C4596A" w14:textId="77777777" w:rsidR="00C33AC9" w:rsidRPr="00726855" w:rsidRDefault="00C33AC9" w:rsidP="00DA3984">
            <w:pPr>
              <w:spacing w:line="215" w:lineRule="exact"/>
            </w:pPr>
            <w:r w:rsidRPr="00726855">
              <w:t xml:space="preserve">Adı </w:t>
            </w:r>
            <w:proofErr w:type="gramStart"/>
            <w:r w:rsidRPr="00726855">
              <w:t>Soyadı        :</w:t>
            </w:r>
            <w:proofErr w:type="gramEnd"/>
          </w:p>
          <w:p w14:paraId="7FA72D97" w14:textId="77777777" w:rsidR="00C33AC9" w:rsidRPr="00726855" w:rsidRDefault="00C33AC9" w:rsidP="00DA3984">
            <w:pPr>
              <w:spacing w:line="215" w:lineRule="exact"/>
            </w:pPr>
          </w:p>
          <w:p w14:paraId="4B8D043F" w14:textId="77777777" w:rsidR="00C33AC9" w:rsidRPr="00726855" w:rsidRDefault="00C33AC9" w:rsidP="00DA3984">
            <w:pPr>
              <w:spacing w:line="215" w:lineRule="exact"/>
            </w:pPr>
            <w:proofErr w:type="gramStart"/>
            <w:r w:rsidRPr="00726855">
              <w:t>Unvanı              :</w:t>
            </w:r>
            <w:proofErr w:type="gramEnd"/>
          </w:p>
          <w:p w14:paraId="7BE8D19B" w14:textId="77777777" w:rsidR="00C33AC9" w:rsidRPr="00726855" w:rsidRDefault="00C33AC9" w:rsidP="00DA3984">
            <w:pPr>
              <w:spacing w:line="215" w:lineRule="exact"/>
            </w:pPr>
          </w:p>
          <w:p w14:paraId="2DBE16A7" w14:textId="77777777" w:rsidR="00C33AC9" w:rsidRPr="00726855" w:rsidRDefault="00C33AC9" w:rsidP="00DA3984">
            <w:pPr>
              <w:spacing w:line="215" w:lineRule="exact"/>
            </w:pPr>
            <w:r w:rsidRPr="00726855">
              <w:t>Sicil No             :</w:t>
            </w:r>
          </w:p>
          <w:p w14:paraId="7077DB82" w14:textId="77777777" w:rsidR="00C33AC9" w:rsidRPr="00726855" w:rsidRDefault="00C33AC9" w:rsidP="00DA3984">
            <w:pPr>
              <w:spacing w:line="215" w:lineRule="exact"/>
            </w:pPr>
          </w:p>
          <w:p w14:paraId="412CF812" w14:textId="77777777" w:rsidR="00C33AC9" w:rsidRPr="00920D00" w:rsidRDefault="00C33AC9" w:rsidP="00DA3984">
            <w:pPr>
              <w:spacing w:line="215" w:lineRule="exact"/>
              <w:rPr>
                <w:rFonts w:ascii="Times New Roman" w:hAnsi="Times New Roman" w:cs="Times New Roman"/>
                <w:b/>
                <w:color w:val="1F3863"/>
                <w:lang w:eastAsia="en-US"/>
              </w:rPr>
            </w:pPr>
            <w:proofErr w:type="gramStart"/>
            <w:r w:rsidRPr="00726855">
              <w:t>Birimi               :</w:t>
            </w:r>
            <w:proofErr w:type="gramEnd"/>
          </w:p>
        </w:tc>
      </w:tr>
      <w:tr w:rsidR="00C33AC9" w:rsidRPr="00920D00" w14:paraId="0161AD71" w14:textId="77777777" w:rsidTr="00DA3984">
        <w:trPr>
          <w:trHeight w:val="234"/>
        </w:trPr>
        <w:tc>
          <w:tcPr>
            <w:tcW w:w="610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95BC6" w14:textId="77777777" w:rsidR="00C33AC9" w:rsidRPr="00920D00" w:rsidRDefault="00C33AC9" w:rsidP="00DA3984">
            <w:pPr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41627201" w14:textId="77777777" w:rsidR="00C33AC9" w:rsidRPr="00920D00" w:rsidRDefault="00C33AC9" w:rsidP="00DA3984">
            <w:pPr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78BC573E" w14:textId="77777777" w:rsidR="00C33AC9" w:rsidRPr="00920D00" w:rsidRDefault="00C33AC9" w:rsidP="00DA3984">
            <w:pPr>
              <w:spacing w:before="138"/>
              <w:rPr>
                <w:rFonts w:ascii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color w:val="1F3863"/>
                <w:sz w:val="24"/>
                <w:szCs w:val="24"/>
                <w:lang w:eastAsia="en-US"/>
              </w:rPr>
              <w:t>Anket Soruları</w:t>
            </w:r>
          </w:p>
        </w:tc>
        <w:tc>
          <w:tcPr>
            <w:tcW w:w="4536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BDF48" w14:textId="77777777" w:rsidR="00C33AC9" w:rsidRPr="00920D00" w:rsidRDefault="00C33AC9" w:rsidP="00DA3984">
            <w:pPr>
              <w:spacing w:line="215" w:lineRule="exact"/>
              <w:ind w:left="1017"/>
              <w:rPr>
                <w:rFonts w:ascii="Times New Roman" w:hAnsi="Times New Roman" w:cs="Times New Roman"/>
                <w:b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MEMNUNİYET DÜZEYİ</w:t>
            </w:r>
          </w:p>
        </w:tc>
      </w:tr>
      <w:tr w:rsidR="00C33AC9" w:rsidRPr="00920D00" w14:paraId="11AC23F8" w14:textId="77777777" w:rsidTr="00DA3984">
        <w:trPr>
          <w:trHeight w:val="234"/>
        </w:trPr>
        <w:tc>
          <w:tcPr>
            <w:tcW w:w="610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78B44" w14:textId="77777777" w:rsidR="00C33AC9" w:rsidRPr="00920D00" w:rsidRDefault="00C33AC9" w:rsidP="00DA3984">
            <w:pPr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21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22B6608F" w14:textId="77777777" w:rsidR="00C33AC9" w:rsidRPr="00920D00" w:rsidRDefault="00C33AC9" w:rsidP="00DA3984">
            <w:pPr>
              <w:spacing w:line="215" w:lineRule="exact"/>
              <w:jc w:val="center"/>
              <w:rPr>
                <w:rFonts w:ascii="Times New Roman" w:hAnsi="Times New Roman" w:cs="Times New Roman"/>
                <w:b/>
                <w:color w:val="1F3863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Birinci Değerlendirici</w:t>
            </w:r>
          </w:p>
        </w:tc>
        <w:tc>
          <w:tcPr>
            <w:tcW w:w="2410" w:type="dxa"/>
            <w:gridSpan w:val="5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49A31D69" w14:textId="77777777" w:rsidR="00C33AC9" w:rsidRPr="00920D00" w:rsidRDefault="00C33AC9" w:rsidP="00DA3984">
            <w:pPr>
              <w:spacing w:line="215" w:lineRule="exact"/>
              <w:jc w:val="center"/>
              <w:rPr>
                <w:rFonts w:ascii="Times New Roman" w:hAnsi="Times New Roman" w:cs="Times New Roman"/>
                <w:b/>
                <w:color w:val="1F3863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İkinci Değerlendirici</w:t>
            </w:r>
          </w:p>
        </w:tc>
      </w:tr>
      <w:tr w:rsidR="00C33AC9" w:rsidRPr="00920D00" w14:paraId="44CE430F" w14:textId="77777777" w:rsidTr="00DA3984">
        <w:trPr>
          <w:trHeight w:val="632"/>
        </w:trPr>
        <w:tc>
          <w:tcPr>
            <w:tcW w:w="610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ECA296" w14:textId="77777777" w:rsidR="00C33AC9" w:rsidRPr="00920D00" w:rsidRDefault="00C33AC9" w:rsidP="00DA3984">
            <w:pPr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825FE86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64A2570F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2F2C85F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3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extDirection w:val="btLr"/>
          </w:tcPr>
          <w:p w14:paraId="76FDA9E4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4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textDirection w:val="btLr"/>
          </w:tcPr>
          <w:p w14:paraId="7C6B97AB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textDirection w:val="btLr"/>
          </w:tcPr>
          <w:p w14:paraId="46A68776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1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7DA79BF2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2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22168A34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5C0A6F6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AD1FC70" w14:textId="77777777" w:rsidR="00C33AC9" w:rsidRPr="00920D00" w:rsidRDefault="00C33AC9" w:rsidP="00DA3984">
            <w:pPr>
              <w:ind w:left="113"/>
              <w:jc w:val="center"/>
              <w:rPr>
                <w:rFonts w:ascii="Times New Roman" w:hAnsi="Times New Roman" w:cs="Times New Roman"/>
                <w:b/>
                <w:sz w:val="32"/>
                <w:lang w:eastAsia="en-US"/>
              </w:rPr>
            </w:pPr>
            <w:r w:rsidRPr="00920D00">
              <w:rPr>
                <w:rFonts w:ascii="Times New Roman" w:hAnsi="Times New Roman" w:cs="Times New Roman"/>
                <w:b/>
                <w:sz w:val="32"/>
                <w:lang w:eastAsia="en-US"/>
              </w:rPr>
              <w:t>5</w:t>
            </w:r>
          </w:p>
        </w:tc>
      </w:tr>
      <w:tr w:rsidR="00C33AC9" w:rsidRPr="00920D00" w14:paraId="162C898C" w14:textId="77777777" w:rsidTr="00DA3984">
        <w:trPr>
          <w:trHeight w:val="702"/>
        </w:trPr>
        <w:tc>
          <w:tcPr>
            <w:tcW w:w="6101" w:type="dxa"/>
            <w:shd w:val="clear" w:color="auto" w:fill="auto"/>
            <w:vAlign w:val="center"/>
          </w:tcPr>
          <w:p w14:paraId="37EF5F48" w14:textId="77777777" w:rsidR="00C33AC9" w:rsidRPr="00920D00" w:rsidRDefault="00C33AC9" w:rsidP="00DA3984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Kendisine verilen görevleri sahiplenir, tam ve doğru şekilde yapa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715E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073C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71F2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3882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BA16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5BC6B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2E2D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66C0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B8C1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AC4C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0AAE82E6" w14:textId="77777777" w:rsidTr="00F16B93">
        <w:trPr>
          <w:trHeight w:val="892"/>
        </w:trPr>
        <w:tc>
          <w:tcPr>
            <w:tcW w:w="6101" w:type="dxa"/>
            <w:shd w:val="clear" w:color="auto" w:fill="auto"/>
            <w:vAlign w:val="center"/>
          </w:tcPr>
          <w:p w14:paraId="45A5859E" w14:textId="77777777" w:rsidR="00C33AC9" w:rsidRPr="00920D00" w:rsidRDefault="00C33AC9" w:rsidP="00DA3984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Gerçekleştirdiği çalışmaların iş gereklerine uygun bir biçimde tamamlanması için gerekli kontrolleri yapa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3DC5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2986B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21DD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F37D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D1E3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BDDA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4544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25538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BF54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E480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5142ED16" w14:textId="77777777" w:rsidTr="00DA3984">
        <w:trPr>
          <w:trHeight w:val="702"/>
        </w:trPr>
        <w:tc>
          <w:tcPr>
            <w:tcW w:w="6101" w:type="dxa"/>
            <w:shd w:val="clear" w:color="auto" w:fill="auto"/>
            <w:vAlign w:val="center"/>
          </w:tcPr>
          <w:p w14:paraId="63E06E2B" w14:textId="77777777" w:rsidR="00C33AC9" w:rsidRPr="00920D00" w:rsidRDefault="00C33AC9" w:rsidP="00DA3984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Kendisine verilen görevleri yerine getirmede gayretlid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F65C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13ED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3AD7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3A54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7570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1712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F5F9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28C4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B6B2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9E92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40E223E3" w14:textId="77777777" w:rsidTr="00DA3984">
        <w:trPr>
          <w:trHeight w:val="702"/>
        </w:trPr>
        <w:tc>
          <w:tcPr>
            <w:tcW w:w="6101" w:type="dxa"/>
            <w:shd w:val="clear" w:color="auto" w:fill="auto"/>
            <w:vAlign w:val="center"/>
          </w:tcPr>
          <w:p w14:paraId="2EA79EEF" w14:textId="77777777" w:rsidR="00C33AC9" w:rsidRPr="00920D00" w:rsidRDefault="00C33AC9" w:rsidP="00DA3984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Yaptığı işe önem verir, tutum ve davranışlarına, hizmet sunumuna özen göster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90D2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A018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8B39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D855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10EE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5ABE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FA928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95C3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481F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B2A4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7A6CB840" w14:textId="77777777" w:rsidTr="00DA3984">
        <w:trPr>
          <w:trHeight w:val="703"/>
        </w:trPr>
        <w:tc>
          <w:tcPr>
            <w:tcW w:w="6101" w:type="dxa"/>
            <w:shd w:val="clear" w:color="auto" w:fill="auto"/>
            <w:vAlign w:val="center"/>
          </w:tcPr>
          <w:p w14:paraId="3E878E7C" w14:textId="77777777" w:rsidR="00C33AC9" w:rsidRPr="00920D00" w:rsidRDefault="00C33AC9" w:rsidP="00DA3984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Verilen işleri süresi içinde, iş akışında gecikmelere neden olmadan tamamla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20EC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DB91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193D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0C68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D818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E4F4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4956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4BA9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6AD0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81F7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2A98E478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37E57825" w14:textId="77777777" w:rsidR="00C33AC9" w:rsidRPr="00920D00" w:rsidRDefault="00C33AC9" w:rsidP="00DA3984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İşini daha iyi yapma konusunda isteklidi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EF7E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88E2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1CA6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F9F3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C2F9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989B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4381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8F27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BBCB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2A1E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00E67194" w14:textId="77777777" w:rsidTr="00F16B93">
        <w:trPr>
          <w:trHeight w:val="832"/>
        </w:trPr>
        <w:tc>
          <w:tcPr>
            <w:tcW w:w="6101" w:type="dxa"/>
            <w:shd w:val="clear" w:color="auto" w:fill="auto"/>
            <w:vAlign w:val="center"/>
          </w:tcPr>
          <w:p w14:paraId="4681A99F" w14:textId="77777777" w:rsidR="00C33AC9" w:rsidRPr="00920D00" w:rsidRDefault="00C33AC9" w:rsidP="00DA3984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Değişikliklere ve yeniliklere kısa sürede uyum sağlar, öğrenme yeteneği yüksekti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508A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A90C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17B3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09AA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B242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6103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9862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C03B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69DB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DCF4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7C98A0DE" w14:textId="77777777" w:rsidTr="00F16B93">
        <w:trPr>
          <w:trHeight w:val="956"/>
        </w:trPr>
        <w:tc>
          <w:tcPr>
            <w:tcW w:w="6101" w:type="dxa"/>
            <w:shd w:val="clear" w:color="auto" w:fill="auto"/>
            <w:vAlign w:val="center"/>
          </w:tcPr>
          <w:p w14:paraId="239FDB83" w14:textId="77777777" w:rsidR="00C33AC9" w:rsidRPr="00920D00" w:rsidRDefault="00C33AC9" w:rsidP="00DA3984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920D00">
              <w:t>Diğer çalışanlarla uyumlu ve verimli bir şekilde, gerektiğinde işbirliği içinde çalışı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4F28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9046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A3C4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85D3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D01D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D50E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6858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9DD91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F59D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47912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66998A98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06604FBA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920D00">
              <w:t>Görüş ve düşüncelerini açık ve net olarak ifade ede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F356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0E8B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D949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96CD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08E9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A98E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7FD2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6AB8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F8AB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9C0E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3CBC35DE" w14:textId="77777777" w:rsidTr="00165B57">
        <w:trPr>
          <w:trHeight w:val="982"/>
        </w:trPr>
        <w:tc>
          <w:tcPr>
            <w:tcW w:w="6101" w:type="dxa"/>
            <w:shd w:val="clear" w:color="auto" w:fill="auto"/>
            <w:vAlign w:val="center"/>
          </w:tcPr>
          <w:p w14:paraId="2B66EA06" w14:textId="7FEA817E" w:rsidR="00C33AC9" w:rsidRPr="00920D00" w:rsidRDefault="00C33AC9" w:rsidP="00DA3984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920D00">
              <w:t>İş ilişkisinde bulunduğu her seviye</w:t>
            </w:r>
            <w:r w:rsidR="00165B57">
              <w:t xml:space="preserve">deki kişilerle yapıcı ilişkiler </w:t>
            </w:r>
            <w:bookmarkStart w:id="0" w:name="_GoBack"/>
            <w:bookmarkEnd w:id="0"/>
            <w:r w:rsidRPr="00920D00">
              <w:t>kurar, yöneticilerine ve çalışma arkadaşlarına karşı saygılıdı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CA4E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DDDC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2AC5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A0ED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7753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9950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70EB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CBF9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F3C1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1A46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244401F9" w14:textId="77777777" w:rsidTr="00F16B93">
        <w:trPr>
          <w:trHeight w:val="705"/>
        </w:trPr>
        <w:tc>
          <w:tcPr>
            <w:tcW w:w="61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6B5F91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920D00">
              <w:t>Memur disiplinine uygun hareket ede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13DEFF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02B38E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533113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329719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7F736D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1FFF4E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362319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915E74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856F5D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B234CB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3E8CF114" w14:textId="77777777" w:rsidR="00F16B93" w:rsidRDefault="00F16B93" w:rsidP="00DA3984">
      <w:pPr>
        <w:adjustRightInd w:val="0"/>
        <w:spacing w:line="276" w:lineRule="auto"/>
        <w:ind w:left="62" w:hanging="57"/>
        <w:sectPr w:rsidR="00F16B93">
          <w:headerReference w:type="default" r:id="rId8"/>
          <w:footerReference w:type="default" r:id="rId9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tbl>
      <w:tblPr>
        <w:tblpPr w:leftFromText="141" w:rightFromText="141" w:vertAnchor="text" w:horzAnchor="margin" w:tblpX="-709" w:tblpY="-268"/>
        <w:tblW w:w="106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101"/>
        <w:gridCol w:w="425"/>
        <w:gridCol w:w="425"/>
        <w:gridCol w:w="425"/>
        <w:gridCol w:w="426"/>
        <w:gridCol w:w="425"/>
        <w:gridCol w:w="425"/>
        <w:gridCol w:w="425"/>
        <w:gridCol w:w="426"/>
        <w:gridCol w:w="567"/>
        <w:gridCol w:w="567"/>
      </w:tblGrid>
      <w:tr w:rsidR="00C33AC9" w:rsidRPr="00920D00" w14:paraId="3D524A07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BAB4AB0" w14:textId="3CEBD667" w:rsidR="00F16B93" w:rsidRDefault="00F16B93" w:rsidP="00DA3984">
            <w:pPr>
              <w:adjustRightInd w:val="0"/>
              <w:spacing w:line="276" w:lineRule="auto"/>
              <w:ind w:left="62" w:hanging="57"/>
            </w:pPr>
          </w:p>
          <w:p w14:paraId="655D073F" w14:textId="77777777" w:rsidR="00F16B93" w:rsidRDefault="00F16B93" w:rsidP="00DA3984">
            <w:pPr>
              <w:adjustRightInd w:val="0"/>
              <w:spacing w:line="276" w:lineRule="auto"/>
              <w:ind w:left="62" w:hanging="57"/>
            </w:pPr>
          </w:p>
          <w:p w14:paraId="600C64FA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920D00">
              <w:t>Mesai saatlerine uyum konusunda gerekli hassasiyeti göster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ABB8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871A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BC338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D08B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5533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637E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C5BD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CDBD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9B30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6B03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75BB3F62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18EEBC8C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 w:rsidRPr="00920D00">
              <w:t>Genel görünüm ve bakımına dikkat ede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3FDB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8E11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0357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0686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2248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FA16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0219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5A60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E296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7921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6984BC78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B7B8F0F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>Sorumluluk bilinci yüksekt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C010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117F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0C96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A4AA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EBC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A798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5C44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8B31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B292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6DF6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141C88EE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43F29D4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>Planlama ve organize etme becerileri gelişmişt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34628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413C8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7B17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07CA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AB24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68D6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AD3E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FFC9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A051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A34F0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4B76BD8D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5BDD8D2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>Görevlerini yerine getirme becerisi ile birime rol model olu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3C4C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09EE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D0AB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0DF8E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D204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AFA75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7581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B07F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CEBD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F720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36F67545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552B4D9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 xml:space="preserve">Görev alanındaki mevzuat, yönetmelik, yeni sistem ve yöntemlere </w:t>
            </w:r>
            <w:proofErr w:type="gramStart"/>
            <w:r w:rsidRPr="00920D00">
              <w:t>hakimdir</w:t>
            </w:r>
            <w:proofErr w:type="gramEnd"/>
            <w:r w:rsidRPr="00920D00">
              <w:t xml:space="preserve"> ve birimin hakim olmasını sağlar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0AE8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3D4F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D1D67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E024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A8CBF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6809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0B90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687D9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66EE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9F41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652E504E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27FD9A28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>Yönetiminde olan tüm işlerin eksiksiz ve hatasız yürütülmesi için gerekli çalışmaları yapa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FABF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464B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7A4D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C352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F2F7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BF6F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D3CD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2D96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6BC041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B440D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33AC9" w:rsidRPr="00920D00" w14:paraId="3B861B1C" w14:textId="77777777" w:rsidTr="00DA3984">
        <w:trPr>
          <w:trHeight w:val="705"/>
        </w:trPr>
        <w:tc>
          <w:tcPr>
            <w:tcW w:w="6101" w:type="dxa"/>
            <w:shd w:val="clear" w:color="auto" w:fill="auto"/>
            <w:vAlign w:val="center"/>
          </w:tcPr>
          <w:p w14:paraId="3CCBB946" w14:textId="77777777" w:rsidR="00C33AC9" w:rsidRPr="00920D00" w:rsidRDefault="00C33AC9" w:rsidP="00DA3984">
            <w:pPr>
              <w:adjustRightInd w:val="0"/>
              <w:spacing w:line="276" w:lineRule="auto"/>
              <w:ind w:left="62" w:hanging="57"/>
            </w:pPr>
            <w:r w:rsidRPr="00920D00">
              <w:t>Eğitimlerde öğrendiklerini ekibine ve iş arkadaşlarına aktarabilir.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F835A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EF42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86722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78B0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7E303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CB34B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72FD8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34504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B723C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A4216" w14:textId="77777777" w:rsidR="00C33AC9" w:rsidRPr="00920D00" w:rsidRDefault="00C33AC9" w:rsidP="00DA3984">
            <w:pPr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53B75E28" w14:textId="77777777" w:rsidR="004928C1" w:rsidRDefault="004928C1" w:rsidP="009B3B9F">
      <w:pPr>
        <w:rPr>
          <w:rFonts w:ascii="Times New Roman" w:hAnsi="Times New Roman" w:cs="Times New Roman"/>
        </w:rPr>
      </w:pPr>
    </w:p>
    <w:tbl>
      <w:tblPr>
        <w:tblStyle w:val="TabloKlavuzu"/>
        <w:tblW w:w="10462" w:type="dxa"/>
        <w:tblInd w:w="-431" w:type="dxa"/>
        <w:tblLook w:val="04A0" w:firstRow="1" w:lastRow="0" w:firstColumn="1" w:lastColumn="0" w:noHBand="0" w:noVBand="1"/>
      </w:tblPr>
      <w:tblGrid>
        <w:gridCol w:w="1277"/>
        <w:gridCol w:w="1417"/>
        <w:gridCol w:w="7768"/>
      </w:tblGrid>
      <w:tr w:rsidR="00920D00" w14:paraId="7DE04BF6" w14:textId="77777777" w:rsidTr="00165B57">
        <w:tc>
          <w:tcPr>
            <w:tcW w:w="10462" w:type="dxa"/>
            <w:gridSpan w:val="3"/>
          </w:tcPr>
          <w:p w14:paraId="3CA415AC" w14:textId="77777777" w:rsidR="00920D00" w:rsidRPr="004928C1" w:rsidRDefault="00920D00" w:rsidP="00920D00">
            <w:pPr>
              <w:jc w:val="center"/>
              <w:rPr>
                <w:b/>
              </w:rPr>
            </w:pPr>
            <w:r>
              <w:rPr>
                <w:b/>
              </w:rPr>
              <w:t>BAŞARI DÜZEYİ TANIMI</w:t>
            </w:r>
          </w:p>
        </w:tc>
      </w:tr>
      <w:tr w:rsidR="004928C1" w14:paraId="67C97EDB" w14:textId="77777777" w:rsidTr="00165B57">
        <w:tc>
          <w:tcPr>
            <w:tcW w:w="1277" w:type="dxa"/>
          </w:tcPr>
          <w:p w14:paraId="20CF0C76" w14:textId="77777777" w:rsidR="004928C1" w:rsidRPr="004928C1" w:rsidRDefault="004928C1" w:rsidP="009B3B9F">
            <w:pPr>
              <w:rPr>
                <w:rFonts w:ascii="Times New Roman" w:hAnsi="Times New Roman" w:cs="Times New Roman"/>
                <w:b/>
              </w:rPr>
            </w:pPr>
            <w:r w:rsidRPr="004928C1">
              <w:rPr>
                <w:b/>
              </w:rPr>
              <w:t>Başarı Düzeyi</w:t>
            </w:r>
          </w:p>
        </w:tc>
        <w:tc>
          <w:tcPr>
            <w:tcW w:w="1417" w:type="dxa"/>
          </w:tcPr>
          <w:p w14:paraId="421DDA84" w14:textId="77777777" w:rsidR="004928C1" w:rsidRPr="004928C1" w:rsidRDefault="004928C1" w:rsidP="009B3B9F">
            <w:pPr>
              <w:rPr>
                <w:rFonts w:ascii="Times New Roman" w:hAnsi="Times New Roman" w:cs="Times New Roman"/>
                <w:b/>
              </w:rPr>
            </w:pPr>
            <w:r w:rsidRPr="004928C1">
              <w:rPr>
                <w:b/>
              </w:rPr>
              <w:t>Performans Değeri</w:t>
            </w:r>
          </w:p>
        </w:tc>
        <w:tc>
          <w:tcPr>
            <w:tcW w:w="7768" w:type="dxa"/>
          </w:tcPr>
          <w:p w14:paraId="0E54D704" w14:textId="77777777" w:rsidR="004928C1" w:rsidRPr="004928C1" w:rsidRDefault="004928C1" w:rsidP="009B3B9F">
            <w:pPr>
              <w:rPr>
                <w:rFonts w:ascii="Times New Roman" w:hAnsi="Times New Roman" w:cs="Times New Roman"/>
                <w:b/>
              </w:rPr>
            </w:pPr>
            <w:r w:rsidRPr="004928C1">
              <w:rPr>
                <w:b/>
              </w:rPr>
              <w:t>Açıklama</w:t>
            </w:r>
          </w:p>
        </w:tc>
      </w:tr>
      <w:tr w:rsidR="004928C1" w14:paraId="159458EB" w14:textId="77777777" w:rsidTr="00165B57">
        <w:tc>
          <w:tcPr>
            <w:tcW w:w="1277" w:type="dxa"/>
          </w:tcPr>
          <w:p w14:paraId="38147F8F" w14:textId="77777777" w:rsidR="004928C1" w:rsidRDefault="004928C1" w:rsidP="009B3B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ükemmel</w:t>
            </w:r>
          </w:p>
        </w:tc>
        <w:tc>
          <w:tcPr>
            <w:tcW w:w="1417" w:type="dxa"/>
          </w:tcPr>
          <w:p w14:paraId="056E6F4A" w14:textId="77777777" w:rsidR="004928C1" w:rsidRDefault="004928C1" w:rsidP="009B3B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90/100)</w:t>
            </w:r>
          </w:p>
        </w:tc>
        <w:tc>
          <w:tcPr>
            <w:tcW w:w="7768" w:type="dxa"/>
          </w:tcPr>
          <w:p w14:paraId="78B0114B" w14:textId="77777777" w:rsidR="004928C1" w:rsidRPr="00920D00" w:rsidRDefault="004928C1" w:rsidP="009B3B9F">
            <w:pPr>
              <w:rPr>
                <w:rFonts w:ascii="Times New Roman" w:hAnsi="Times New Roman" w:cs="Times New Roman"/>
                <w:sz w:val="20"/>
              </w:rPr>
            </w:pPr>
            <w:r w:rsidRPr="00920D00">
              <w:rPr>
                <w:sz w:val="20"/>
              </w:rPr>
              <w:t>Görevini mükemmel bir performansla tam ve doğru olarak sonuçlandırmıştır.</w:t>
            </w:r>
          </w:p>
        </w:tc>
      </w:tr>
      <w:tr w:rsidR="00920D00" w14:paraId="397AEF71" w14:textId="77777777" w:rsidTr="00165B57">
        <w:tc>
          <w:tcPr>
            <w:tcW w:w="1277" w:type="dxa"/>
          </w:tcPr>
          <w:p w14:paraId="7723EDC9" w14:textId="77777777" w:rsidR="004928C1" w:rsidRDefault="004928C1" w:rsidP="004928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Üstün</w:t>
            </w:r>
          </w:p>
        </w:tc>
        <w:tc>
          <w:tcPr>
            <w:tcW w:w="1417" w:type="dxa"/>
          </w:tcPr>
          <w:p w14:paraId="38661DA0" w14:textId="77777777" w:rsidR="004928C1" w:rsidRDefault="004928C1" w:rsidP="004928C1">
            <w:r w:rsidRPr="00B3522B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80</w:t>
            </w:r>
            <w:r w:rsidRPr="00B3522B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89</w:t>
            </w:r>
            <w:r w:rsidRPr="00B3522B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768" w:type="dxa"/>
          </w:tcPr>
          <w:p w14:paraId="408B424A" w14:textId="77777777" w:rsidR="004928C1" w:rsidRPr="00920D00" w:rsidRDefault="004928C1" w:rsidP="004928C1">
            <w:pPr>
              <w:rPr>
                <w:rFonts w:ascii="Times New Roman" w:hAnsi="Times New Roman" w:cs="Times New Roman"/>
                <w:sz w:val="20"/>
              </w:rPr>
            </w:pPr>
            <w:r w:rsidRPr="00920D00">
              <w:rPr>
                <w:sz w:val="20"/>
              </w:rPr>
              <w:t>Görevini üstün bir performansla tam ve doğru olarak sonuçlandırmıştır.</w:t>
            </w:r>
          </w:p>
        </w:tc>
      </w:tr>
      <w:tr w:rsidR="00920D00" w14:paraId="2F535EFB" w14:textId="77777777" w:rsidTr="00165B57">
        <w:tc>
          <w:tcPr>
            <w:tcW w:w="1277" w:type="dxa"/>
          </w:tcPr>
          <w:p w14:paraId="3C40A4BB" w14:textId="77777777" w:rsidR="004928C1" w:rsidRDefault="004928C1" w:rsidP="004928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talama</w:t>
            </w:r>
          </w:p>
        </w:tc>
        <w:tc>
          <w:tcPr>
            <w:tcW w:w="1417" w:type="dxa"/>
          </w:tcPr>
          <w:p w14:paraId="16FC7C3E" w14:textId="77777777" w:rsidR="004928C1" w:rsidRDefault="004928C1" w:rsidP="004928C1">
            <w:r>
              <w:rPr>
                <w:rFonts w:ascii="Times New Roman" w:hAnsi="Times New Roman" w:cs="Times New Roman"/>
              </w:rPr>
              <w:t>(70/79</w:t>
            </w:r>
            <w:r w:rsidRPr="00B3522B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768" w:type="dxa"/>
          </w:tcPr>
          <w:p w14:paraId="6F3715FC" w14:textId="77777777" w:rsidR="004928C1" w:rsidRPr="00920D00" w:rsidRDefault="004928C1" w:rsidP="004928C1">
            <w:pPr>
              <w:rPr>
                <w:rFonts w:ascii="Times New Roman" w:hAnsi="Times New Roman" w:cs="Times New Roman"/>
                <w:sz w:val="20"/>
              </w:rPr>
            </w:pPr>
            <w:r w:rsidRPr="00920D00">
              <w:rPr>
                <w:sz w:val="20"/>
              </w:rPr>
              <w:t>Görevini ortalama düzeyde yerine getirmiştir.</w:t>
            </w:r>
          </w:p>
        </w:tc>
      </w:tr>
      <w:tr w:rsidR="00920D00" w14:paraId="512AA871" w14:textId="77777777" w:rsidTr="00165B57">
        <w:tc>
          <w:tcPr>
            <w:tcW w:w="1277" w:type="dxa"/>
          </w:tcPr>
          <w:p w14:paraId="2C6F9588" w14:textId="77777777" w:rsidR="004928C1" w:rsidRDefault="004928C1" w:rsidP="004928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sat</w:t>
            </w:r>
          </w:p>
        </w:tc>
        <w:tc>
          <w:tcPr>
            <w:tcW w:w="1417" w:type="dxa"/>
          </w:tcPr>
          <w:p w14:paraId="4FC84DC9" w14:textId="77777777" w:rsidR="004928C1" w:rsidRDefault="004928C1" w:rsidP="004928C1">
            <w:r>
              <w:rPr>
                <w:rFonts w:ascii="Times New Roman" w:hAnsi="Times New Roman" w:cs="Times New Roman"/>
              </w:rPr>
              <w:t>(50/69</w:t>
            </w:r>
            <w:r w:rsidRPr="00B3522B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768" w:type="dxa"/>
          </w:tcPr>
          <w:p w14:paraId="525CE785" w14:textId="77777777" w:rsidR="004928C1" w:rsidRPr="00920D00" w:rsidRDefault="004928C1" w:rsidP="004928C1">
            <w:pPr>
              <w:rPr>
                <w:rFonts w:ascii="Times New Roman" w:hAnsi="Times New Roman" w:cs="Times New Roman"/>
                <w:sz w:val="20"/>
              </w:rPr>
            </w:pPr>
            <w:r w:rsidRPr="00920D00">
              <w:rPr>
                <w:sz w:val="20"/>
              </w:rPr>
              <w:t>Gelişime ihtiyaç duymakta olup, görevini beklenenin altında yerine getirmiştir.</w:t>
            </w:r>
          </w:p>
        </w:tc>
      </w:tr>
      <w:tr w:rsidR="00920D00" w14:paraId="17731C68" w14:textId="77777777" w:rsidTr="00165B57">
        <w:tc>
          <w:tcPr>
            <w:tcW w:w="1277" w:type="dxa"/>
          </w:tcPr>
          <w:p w14:paraId="6C8CC9B2" w14:textId="77777777" w:rsidR="004928C1" w:rsidRDefault="004928C1" w:rsidP="004928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Çok Kötü</w:t>
            </w:r>
          </w:p>
        </w:tc>
        <w:tc>
          <w:tcPr>
            <w:tcW w:w="1417" w:type="dxa"/>
          </w:tcPr>
          <w:p w14:paraId="702298EA" w14:textId="77777777" w:rsidR="004928C1" w:rsidRDefault="004928C1" w:rsidP="004928C1">
            <w:r>
              <w:rPr>
                <w:rFonts w:ascii="Times New Roman" w:hAnsi="Times New Roman" w:cs="Times New Roman"/>
              </w:rPr>
              <w:t>(0/49</w:t>
            </w:r>
            <w:r w:rsidRPr="00B3522B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768" w:type="dxa"/>
          </w:tcPr>
          <w:p w14:paraId="7A512E88" w14:textId="77777777" w:rsidR="004928C1" w:rsidRPr="00920D00" w:rsidRDefault="004928C1" w:rsidP="004928C1">
            <w:pPr>
              <w:rPr>
                <w:rFonts w:ascii="Times New Roman" w:hAnsi="Times New Roman" w:cs="Times New Roman"/>
                <w:sz w:val="20"/>
              </w:rPr>
            </w:pPr>
            <w:r w:rsidRPr="00920D00">
              <w:rPr>
                <w:sz w:val="20"/>
              </w:rPr>
              <w:t>Yetersiz olup, görevini beklenenin çok altında yerine getirmiştir.</w:t>
            </w:r>
          </w:p>
        </w:tc>
      </w:tr>
    </w:tbl>
    <w:p w14:paraId="36158525" w14:textId="77777777" w:rsidR="004928C1" w:rsidRDefault="004928C1" w:rsidP="009B3B9F">
      <w:pPr>
        <w:rPr>
          <w:rFonts w:ascii="Times New Roman" w:hAnsi="Times New Roman" w:cs="Times New Roman"/>
        </w:rPr>
      </w:pPr>
    </w:p>
    <w:tbl>
      <w:tblPr>
        <w:tblStyle w:val="TabloKlavuzu"/>
        <w:tblW w:w="10462" w:type="dxa"/>
        <w:tblInd w:w="-431" w:type="dxa"/>
        <w:tblLook w:val="04A0" w:firstRow="1" w:lastRow="0" w:firstColumn="1" w:lastColumn="0" w:noHBand="0" w:noVBand="1"/>
      </w:tblPr>
      <w:tblGrid>
        <w:gridCol w:w="3451"/>
        <w:gridCol w:w="3021"/>
        <w:gridCol w:w="3990"/>
      </w:tblGrid>
      <w:tr w:rsidR="00920D00" w14:paraId="3CCD0884" w14:textId="77777777" w:rsidTr="00165B57">
        <w:tc>
          <w:tcPr>
            <w:tcW w:w="10462" w:type="dxa"/>
            <w:gridSpan w:val="3"/>
          </w:tcPr>
          <w:p w14:paraId="72A19B3B" w14:textId="77777777" w:rsidR="00920D00" w:rsidRPr="00920D00" w:rsidRDefault="00920D00" w:rsidP="00920D0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PUANLAMA</w:t>
            </w:r>
          </w:p>
        </w:tc>
      </w:tr>
      <w:tr w:rsidR="00920D00" w14:paraId="56F68CA3" w14:textId="77777777" w:rsidTr="00165B57">
        <w:tc>
          <w:tcPr>
            <w:tcW w:w="3451" w:type="dxa"/>
            <w:vMerge w:val="restart"/>
          </w:tcPr>
          <w:p w14:paraId="20CC80F4" w14:textId="77777777" w:rsidR="00920D00" w:rsidRPr="00920D00" w:rsidRDefault="00920D00" w:rsidP="00920D0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>PERFORMANS DEĞERLENDİRME ÖLÇÜSÜ</w:t>
            </w:r>
          </w:p>
        </w:tc>
        <w:tc>
          <w:tcPr>
            <w:tcW w:w="3021" w:type="dxa"/>
          </w:tcPr>
          <w:p w14:paraId="607BD1AD" w14:textId="77777777" w:rsidR="00920D00" w:rsidRDefault="00920D00" w:rsidP="00920D0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rinci Değerlendirici (I)</w:t>
            </w:r>
          </w:p>
        </w:tc>
        <w:tc>
          <w:tcPr>
            <w:tcW w:w="3990" w:type="dxa"/>
          </w:tcPr>
          <w:p w14:paraId="0927CD2A" w14:textId="77777777" w:rsidR="00920D00" w:rsidRDefault="00920D00" w:rsidP="00920D0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İkinci Değerlendirici (II)</w:t>
            </w:r>
          </w:p>
        </w:tc>
      </w:tr>
      <w:tr w:rsidR="00920D00" w14:paraId="78836B21" w14:textId="77777777" w:rsidTr="00165B57">
        <w:trPr>
          <w:trHeight w:val="394"/>
        </w:trPr>
        <w:tc>
          <w:tcPr>
            <w:tcW w:w="3451" w:type="dxa"/>
            <w:vMerge/>
          </w:tcPr>
          <w:p w14:paraId="4B7E34E3" w14:textId="77777777" w:rsidR="00920D00" w:rsidRDefault="00920D00" w:rsidP="009B3B9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021" w:type="dxa"/>
          </w:tcPr>
          <w:p w14:paraId="43BFC2FA" w14:textId="77777777" w:rsidR="00920D00" w:rsidRDefault="00920D00" w:rsidP="009B3B9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990" w:type="dxa"/>
          </w:tcPr>
          <w:p w14:paraId="2EA7DAD8" w14:textId="77777777" w:rsidR="00920D00" w:rsidRDefault="00920D00" w:rsidP="009B3B9F">
            <w:pPr>
              <w:rPr>
                <w:rFonts w:ascii="Times New Roman" w:hAnsi="Times New Roman" w:cs="Times New Roman"/>
              </w:rPr>
            </w:pPr>
          </w:p>
        </w:tc>
      </w:tr>
      <w:tr w:rsidR="00920D00" w14:paraId="5333593E" w14:textId="77777777" w:rsidTr="00165B57">
        <w:trPr>
          <w:trHeight w:val="412"/>
        </w:trPr>
        <w:tc>
          <w:tcPr>
            <w:tcW w:w="3451" w:type="dxa"/>
          </w:tcPr>
          <w:p w14:paraId="64B1C8F2" w14:textId="77777777" w:rsidR="00920D00" w:rsidRPr="00920D00" w:rsidRDefault="00920D00" w:rsidP="00920D00">
            <w:pPr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>Birinci ve İkinci Değerlendirici Not Ortalaması</w:t>
            </w:r>
          </w:p>
        </w:tc>
        <w:tc>
          <w:tcPr>
            <w:tcW w:w="7011" w:type="dxa"/>
            <w:gridSpan w:val="2"/>
          </w:tcPr>
          <w:p w14:paraId="1376E4C7" w14:textId="77777777" w:rsidR="00920D00" w:rsidRDefault="00920D00" w:rsidP="00920D0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920D00" w14:paraId="3698B32E" w14:textId="77777777" w:rsidTr="00165B57">
        <w:trPr>
          <w:trHeight w:val="412"/>
        </w:trPr>
        <w:tc>
          <w:tcPr>
            <w:tcW w:w="3451" w:type="dxa"/>
          </w:tcPr>
          <w:p w14:paraId="73F38D24" w14:textId="77777777" w:rsidR="00920D00" w:rsidRPr="00920D00" w:rsidRDefault="00920D00" w:rsidP="00920D0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aşarı Düzeyi</w:t>
            </w:r>
          </w:p>
        </w:tc>
        <w:tc>
          <w:tcPr>
            <w:tcW w:w="7011" w:type="dxa"/>
            <w:gridSpan w:val="2"/>
          </w:tcPr>
          <w:p w14:paraId="617A9450" w14:textId="77777777" w:rsidR="00920D00" w:rsidRDefault="00920D00" w:rsidP="00920D0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1B1EB7B1" w14:textId="459B2312" w:rsidR="00920D00" w:rsidRDefault="00920D00" w:rsidP="009B3B9F">
      <w:pPr>
        <w:rPr>
          <w:rFonts w:ascii="Times New Roman" w:hAnsi="Times New Roman" w:cs="Times New Roman"/>
        </w:rPr>
      </w:pPr>
    </w:p>
    <w:tbl>
      <w:tblPr>
        <w:tblStyle w:val="TabloKlavuzu"/>
        <w:tblW w:w="10462" w:type="dxa"/>
        <w:tblInd w:w="-431" w:type="dxa"/>
        <w:tblLook w:val="04A0" w:firstRow="1" w:lastRow="0" w:firstColumn="1" w:lastColumn="0" w:noHBand="0" w:noVBand="1"/>
      </w:tblPr>
      <w:tblGrid>
        <w:gridCol w:w="4962"/>
        <w:gridCol w:w="5500"/>
      </w:tblGrid>
      <w:tr w:rsidR="00920D00" w14:paraId="4D273BCF" w14:textId="77777777" w:rsidTr="00165B57">
        <w:tc>
          <w:tcPr>
            <w:tcW w:w="10462" w:type="dxa"/>
            <w:gridSpan w:val="2"/>
          </w:tcPr>
          <w:p w14:paraId="0479BBD3" w14:textId="77777777" w:rsidR="00920D00" w:rsidRPr="00920D00" w:rsidRDefault="00920D00" w:rsidP="00920D0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>ONAY</w:t>
            </w:r>
          </w:p>
        </w:tc>
      </w:tr>
      <w:tr w:rsidR="00920D00" w14:paraId="52DC0AFF" w14:textId="77777777" w:rsidTr="00165B57">
        <w:tc>
          <w:tcPr>
            <w:tcW w:w="4962" w:type="dxa"/>
          </w:tcPr>
          <w:p w14:paraId="752E49D7" w14:textId="77777777" w:rsidR="00920D00" w:rsidRPr="00920D00" w:rsidRDefault="00920D00" w:rsidP="00920D0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>Birinci Değerlendirici</w:t>
            </w:r>
          </w:p>
        </w:tc>
        <w:tc>
          <w:tcPr>
            <w:tcW w:w="5500" w:type="dxa"/>
          </w:tcPr>
          <w:p w14:paraId="0BD3AE8D" w14:textId="77777777" w:rsidR="00920D00" w:rsidRPr="00920D00" w:rsidRDefault="00920D00" w:rsidP="00920D0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>İkinci Değerlendirici</w:t>
            </w:r>
          </w:p>
        </w:tc>
      </w:tr>
      <w:tr w:rsidR="00920D00" w14:paraId="304A07FB" w14:textId="77777777" w:rsidTr="00165B57">
        <w:tc>
          <w:tcPr>
            <w:tcW w:w="4962" w:type="dxa"/>
          </w:tcPr>
          <w:p w14:paraId="5E9EC62E" w14:textId="77777777" w:rsidR="00920D00" w:rsidRPr="00920D00" w:rsidRDefault="00920D00" w:rsidP="009B3B9F">
            <w:pPr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 xml:space="preserve">Adı </w:t>
            </w:r>
            <w:proofErr w:type="gramStart"/>
            <w:r w:rsidRPr="00920D00">
              <w:rPr>
                <w:rFonts w:ascii="Times New Roman" w:hAnsi="Times New Roman" w:cs="Times New Roman"/>
                <w:b/>
              </w:rPr>
              <w:t>Soyadı  :</w:t>
            </w:r>
            <w:proofErr w:type="gramEnd"/>
          </w:p>
          <w:p w14:paraId="0C25C1FC" w14:textId="77777777" w:rsidR="00920D00" w:rsidRPr="00920D00" w:rsidRDefault="00920D00" w:rsidP="009B3B9F">
            <w:pPr>
              <w:rPr>
                <w:rFonts w:ascii="Times New Roman" w:hAnsi="Times New Roman" w:cs="Times New Roman"/>
                <w:b/>
              </w:rPr>
            </w:pPr>
            <w:proofErr w:type="spellStart"/>
            <w:proofErr w:type="gramStart"/>
            <w:r w:rsidRPr="00920D00">
              <w:rPr>
                <w:rFonts w:ascii="Times New Roman" w:hAnsi="Times New Roman" w:cs="Times New Roman"/>
                <w:b/>
              </w:rPr>
              <w:t>Ünvanı</w:t>
            </w:r>
            <w:proofErr w:type="spellEnd"/>
            <w:r w:rsidRPr="00920D00">
              <w:rPr>
                <w:rFonts w:ascii="Times New Roman" w:hAnsi="Times New Roman" w:cs="Times New Roman"/>
                <w:b/>
              </w:rPr>
              <w:t xml:space="preserve">        :</w:t>
            </w:r>
            <w:proofErr w:type="gramEnd"/>
          </w:p>
          <w:p w14:paraId="1F8F89E9" w14:textId="77777777" w:rsidR="00920D00" w:rsidRPr="00920D00" w:rsidRDefault="00920D00" w:rsidP="009B3B9F">
            <w:pPr>
              <w:rPr>
                <w:rFonts w:ascii="Times New Roman" w:hAnsi="Times New Roman" w:cs="Times New Roman"/>
                <w:b/>
              </w:rPr>
            </w:pPr>
            <w:proofErr w:type="gramStart"/>
            <w:r w:rsidRPr="00920D00">
              <w:rPr>
                <w:rFonts w:ascii="Times New Roman" w:hAnsi="Times New Roman" w:cs="Times New Roman"/>
                <w:b/>
              </w:rPr>
              <w:t>Tarih           :</w:t>
            </w:r>
            <w:proofErr w:type="gramEnd"/>
          </w:p>
          <w:p w14:paraId="60AA6D4F" w14:textId="77777777" w:rsidR="00920D00" w:rsidRDefault="00920D00" w:rsidP="009B3B9F">
            <w:pPr>
              <w:rPr>
                <w:rFonts w:ascii="Times New Roman" w:hAnsi="Times New Roman" w:cs="Times New Roman"/>
              </w:rPr>
            </w:pPr>
            <w:proofErr w:type="gramStart"/>
            <w:r w:rsidRPr="00920D00">
              <w:rPr>
                <w:rFonts w:ascii="Times New Roman" w:hAnsi="Times New Roman" w:cs="Times New Roman"/>
                <w:b/>
              </w:rPr>
              <w:t>İmza            :</w:t>
            </w:r>
            <w:proofErr w:type="gramEnd"/>
          </w:p>
        </w:tc>
        <w:tc>
          <w:tcPr>
            <w:tcW w:w="5500" w:type="dxa"/>
          </w:tcPr>
          <w:p w14:paraId="05305C59" w14:textId="77777777" w:rsidR="00920D00" w:rsidRPr="00920D00" w:rsidRDefault="00920D00" w:rsidP="00920D00">
            <w:pPr>
              <w:rPr>
                <w:rFonts w:ascii="Times New Roman" w:hAnsi="Times New Roman" w:cs="Times New Roman"/>
                <w:b/>
              </w:rPr>
            </w:pPr>
            <w:r w:rsidRPr="00920D00">
              <w:rPr>
                <w:rFonts w:ascii="Times New Roman" w:hAnsi="Times New Roman" w:cs="Times New Roman"/>
                <w:b/>
              </w:rPr>
              <w:t xml:space="preserve">Adı </w:t>
            </w:r>
            <w:proofErr w:type="gramStart"/>
            <w:r w:rsidRPr="00920D00">
              <w:rPr>
                <w:rFonts w:ascii="Times New Roman" w:hAnsi="Times New Roman" w:cs="Times New Roman"/>
                <w:b/>
              </w:rPr>
              <w:t>Soyadı  :</w:t>
            </w:r>
            <w:proofErr w:type="gramEnd"/>
          </w:p>
          <w:p w14:paraId="2B538458" w14:textId="77777777" w:rsidR="00920D00" w:rsidRPr="00920D00" w:rsidRDefault="00920D00" w:rsidP="00920D00">
            <w:pPr>
              <w:rPr>
                <w:rFonts w:ascii="Times New Roman" w:hAnsi="Times New Roman" w:cs="Times New Roman"/>
                <w:b/>
              </w:rPr>
            </w:pPr>
            <w:proofErr w:type="spellStart"/>
            <w:proofErr w:type="gramStart"/>
            <w:r w:rsidRPr="00920D00">
              <w:rPr>
                <w:rFonts w:ascii="Times New Roman" w:hAnsi="Times New Roman" w:cs="Times New Roman"/>
                <w:b/>
              </w:rPr>
              <w:t>Ünvanı</w:t>
            </w:r>
            <w:proofErr w:type="spellEnd"/>
            <w:r w:rsidRPr="00920D00">
              <w:rPr>
                <w:rFonts w:ascii="Times New Roman" w:hAnsi="Times New Roman" w:cs="Times New Roman"/>
                <w:b/>
              </w:rPr>
              <w:t xml:space="preserve">        :</w:t>
            </w:r>
            <w:proofErr w:type="gramEnd"/>
          </w:p>
          <w:p w14:paraId="3E08FEC8" w14:textId="77777777" w:rsidR="00920D00" w:rsidRPr="00920D00" w:rsidRDefault="00920D00" w:rsidP="00920D00">
            <w:pPr>
              <w:rPr>
                <w:rFonts w:ascii="Times New Roman" w:hAnsi="Times New Roman" w:cs="Times New Roman"/>
                <w:b/>
              </w:rPr>
            </w:pPr>
            <w:proofErr w:type="gramStart"/>
            <w:r w:rsidRPr="00920D00">
              <w:rPr>
                <w:rFonts w:ascii="Times New Roman" w:hAnsi="Times New Roman" w:cs="Times New Roman"/>
                <w:b/>
              </w:rPr>
              <w:t>Tarih           :</w:t>
            </w:r>
            <w:proofErr w:type="gramEnd"/>
          </w:p>
          <w:p w14:paraId="7A231E30" w14:textId="77777777" w:rsidR="00920D00" w:rsidRDefault="00920D00" w:rsidP="00920D00">
            <w:pPr>
              <w:rPr>
                <w:rFonts w:ascii="Times New Roman" w:hAnsi="Times New Roman" w:cs="Times New Roman"/>
              </w:rPr>
            </w:pPr>
            <w:proofErr w:type="gramStart"/>
            <w:r w:rsidRPr="00920D00">
              <w:rPr>
                <w:rFonts w:ascii="Times New Roman" w:hAnsi="Times New Roman" w:cs="Times New Roman"/>
                <w:b/>
              </w:rPr>
              <w:t>İmza            :</w:t>
            </w:r>
            <w:proofErr w:type="gramEnd"/>
          </w:p>
        </w:tc>
      </w:tr>
    </w:tbl>
    <w:p w14:paraId="2320FB6E" w14:textId="77777777" w:rsidR="00920D00" w:rsidRPr="000A7298" w:rsidRDefault="00920D00" w:rsidP="009B3B9F">
      <w:pPr>
        <w:rPr>
          <w:rFonts w:ascii="Times New Roman" w:hAnsi="Times New Roman" w:cs="Times New Roman"/>
        </w:rPr>
      </w:pPr>
    </w:p>
    <w:sectPr w:rsidR="00920D00" w:rsidRPr="000A7298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73D128" w14:textId="77777777" w:rsidR="00D96E73" w:rsidRDefault="00D96E73" w:rsidP="00726855">
      <w:r>
        <w:separator/>
      </w:r>
    </w:p>
  </w:endnote>
  <w:endnote w:type="continuationSeparator" w:id="0">
    <w:p w14:paraId="25C38237" w14:textId="77777777" w:rsidR="00D96E73" w:rsidRDefault="00D96E73" w:rsidP="00726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10632" w:type="dxa"/>
      <w:tblInd w:w="-601" w:type="dxa"/>
      <w:tblLook w:val="04A0" w:firstRow="1" w:lastRow="0" w:firstColumn="1" w:lastColumn="0" w:noHBand="0" w:noVBand="1"/>
    </w:tblPr>
    <w:tblGrid>
      <w:gridCol w:w="3621"/>
      <w:gridCol w:w="3021"/>
      <w:gridCol w:w="3990"/>
    </w:tblGrid>
    <w:tr w:rsidR="00726855" w14:paraId="519A5283" w14:textId="77777777" w:rsidTr="00165B57">
      <w:tc>
        <w:tcPr>
          <w:tcW w:w="3621" w:type="dxa"/>
        </w:tcPr>
        <w:p w14:paraId="4228DEA8" w14:textId="77777777" w:rsidR="00726855" w:rsidRDefault="00726855" w:rsidP="00726855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021" w:type="dxa"/>
        </w:tcPr>
        <w:p w14:paraId="34F2B14B" w14:textId="77777777" w:rsidR="00726855" w:rsidRDefault="00726855" w:rsidP="00726855">
          <w:pPr>
            <w:pStyle w:val="Altbilgi"/>
            <w:jc w:val="center"/>
          </w:pPr>
          <w:r>
            <w:t>Onaylayan</w:t>
          </w:r>
        </w:p>
      </w:tc>
      <w:tc>
        <w:tcPr>
          <w:tcW w:w="3990" w:type="dxa"/>
        </w:tcPr>
        <w:p w14:paraId="5D88510D" w14:textId="77777777" w:rsidR="00726855" w:rsidRDefault="00726855" w:rsidP="00726855">
          <w:pPr>
            <w:pStyle w:val="Altbilgi"/>
            <w:jc w:val="center"/>
          </w:pPr>
          <w:r>
            <w:t>Yürürlük Onayı</w:t>
          </w:r>
        </w:p>
      </w:tc>
    </w:tr>
    <w:tr w:rsidR="00726855" w14:paraId="659E6335" w14:textId="77777777" w:rsidTr="00165B57">
      <w:tc>
        <w:tcPr>
          <w:tcW w:w="3621" w:type="dxa"/>
        </w:tcPr>
        <w:p w14:paraId="285C4FEC" w14:textId="77777777" w:rsidR="00726855" w:rsidRDefault="00726855" w:rsidP="00726855">
          <w:pPr>
            <w:pStyle w:val="Altbilgi"/>
            <w:jc w:val="center"/>
          </w:pPr>
          <w:r>
            <w:t>Kalite Çalışma Grubu</w:t>
          </w:r>
        </w:p>
      </w:tc>
      <w:tc>
        <w:tcPr>
          <w:tcW w:w="3021" w:type="dxa"/>
        </w:tcPr>
        <w:p w14:paraId="7872CC86" w14:textId="77777777" w:rsidR="00726855" w:rsidRDefault="00726855" w:rsidP="00726855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990" w:type="dxa"/>
        </w:tcPr>
        <w:p w14:paraId="671D2EEF" w14:textId="77777777" w:rsidR="00726855" w:rsidRDefault="00726855" w:rsidP="00726855">
          <w:pPr>
            <w:pStyle w:val="Altbilgi"/>
            <w:jc w:val="center"/>
          </w:pPr>
          <w:r>
            <w:t>Kalite Koordinatörlüğü</w:t>
          </w:r>
        </w:p>
      </w:tc>
    </w:tr>
  </w:tbl>
  <w:p w14:paraId="73C86111" w14:textId="77777777" w:rsidR="00726855" w:rsidRDefault="00726855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6FD23C1" w14:textId="77777777" w:rsidR="00D96E73" w:rsidRDefault="00D96E73" w:rsidP="00726855">
      <w:r>
        <w:separator/>
      </w:r>
    </w:p>
  </w:footnote>
  <w:footnote w:type="continuationSeparator" w:id="0">
    <w:p w14:paraId="25EC1414" w14:textId="77777777" w:rsidR="00D96E73" w:rsidRDefault="00D96E73" w:rsidP="007268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99"/>
      <w:gridCol w:w="5520"/>
      <w:gridCol w:w="1888"/>
      <w:gridCol w:w="1600"/>
    </w:tblGrid>
    <w:tr w:rsidR="00726855" w:rsidRPr="00ED479A" w14:paraId="3409454A" w14:textId="77777777" w:rsidTr="00CD6AB4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FFED81" w14:textId="77777777" w:rsidR="00726855" w:rsidRPr="00ED479A" w:rsidRDefault="00726855" w:rsidP="00726855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5D364B9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82150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3472011" w14:textId="77777777" w:rsidR="00726855" w:rsidRPr="009E76BB" w:rsidRDefault="00726855" w:rsidP="00726855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7AA5FA79" w14:textId="67986103" w:rsidR="00726855" w:rsidRPr="009E76BB" w:rsidRDefault="00726855" w:rsidP="00726855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İDARİ PERSONEL PERFORMANS </w:t>
          </w:r>
          <w:r w:rsidR="00D7372F">
            <w:rPr>
              <w:b/>
              <w:color w:val="000000"/>
              <w:lang w:val="en-US"/>
            </w:rPr>
            <w:t>DEĞERLENDİRME FORMU</w:t>
          </w:r>
        </w:p>
        <w:p w14:paraId="4C86ED0A" w14:textId="77777777" w:rsidR="00726855" w:rsidRPr="00ED479A" w:rsidRDefault="00726855" w:rsidP="00726855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F4086DA" w14:textId="77777777" w:rsidR="00726855" w:rsidRPr="00ED479A" w:rsidRDefault="00726855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9823A74" w14:textId="5EFA0AED" w:rsidR="00726855" w:rsidRPr="00ED479A" w:rsidRDefault="00726855" w:rsidP="0072685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7C57E4">
            <w:rPr>
              <w:color w:val="000000"/>
              <w:lang w:val="en-US"/>
            </w:rPr>
            <w:t>10</w:t>
          </w:r>
        </w:p>
      </w:tc>
    </w:tr>
    <w:tr w:rsidR="00726855" w:rsidRPr="00ED479A" w14:paraId="4C81293A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B3F6DB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D121AA2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9481FC" w14:textId="77777777" w:rsidR="00726855" w:rsidRPr="00ED479A" w:rsidRDefault="00726855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4B5ED1" w14:textId="39821FA2" w:rsidR="00726855" w:rsidRPr="00ED479A" w:rsidRDefault="00726855" w:rsidP="0072685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726855" w:rsidRPr="00ED479A" w14:paraId="003D333A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1783D8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B29ACEB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DB76BA" w14:textId="77777777" w:rsidR="00726855" w:rsidRPr="00ED479A" w:rsidRDefault="00726855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666C917" w14:textId="77777777" w:rsidR="00726855" w:rsidRPr="00ED479A" w:rsidRDefault="00726855" w:rsidP="0072685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726855" w:rsidRPr="00ED479A" w14:paraId="14C3B8BA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6E2F091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33C2DF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BC79EDB" w14:textId="77777777" w:rsidR="00726855" w:rsidRPr="00ED479A" w:rsidRDefault="00726855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4261A18" w14:textId="77777777" w:rsidR="00726855" w:rsidRPr="00ED479A" w:rsidRDefault="00726855" w:rsidP="0072685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726855" w:rsidRPr="00ED479A" w14:paraId="2912AD20" w14:textId="77777777" w:rsidTr="00CD6AB4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3927F47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6299A1E" w14:textId="77777777" w:rsidR="00726855" w:rsidRPr="00ED479A" w:rsidRDefault="00726855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50A23C6" w14:textId="77777777" w:rsidR="00726855" w:rsidRPr="00ED479A" w:rsidRDefault="00726855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10B4996" w14:textId="5143A810" w:rsidR="00726855" w:rsidRPr="00ED479A" w:rsidRDefault="00726855" w:rsidP="007C57E4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  <w:r w:rsidR="007C57E4">
            <w:rPr>
              <w:color w:val="000000"/>
              <w:lang w:val="en-US"/>
            </w:rPr>
            <w:t>/2</w:t>
          </w:r>
        </w:p>
      </w:tc>
    </w:tr>
  </w:tbl>
  <w:p w14:paraId="0663E12C" w14:textId="77777777" w:rsidR="00726855" w:rsidRDefault="00726855">
    <w:pPr>
      <w:pStyle w:val="stbilgi"/>
    </w:pPr>
  </w:p>
  <w:p w14:paraId="1BEE4EFE" w14:textId="77777777" w:rsidR="00DA3984" w:rsidRDefault="00DA398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99"/>
      <w:gridCol w:w="5520"/>
      <w:gridCol w:w="1888"/>
      <w:gridCol w:w="1600"/>
    </w:tblGrid>
    <w:tr w:rsidR="00F16B93" w:rsidRPr="00ED479A" w14:paraId="6DDEE966" w14:textId="77777777" w:rsidTr="00CD6AB4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6E92760" w14:textId="77777777" w:rsidR="00F16B93" w:rsidRPr="00ED479A" w:rsidRDefault="00F16B93" w:rsidP="00726855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2D11976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 o:ole="">
                <v:imagedata r:id="rId1" o:title=""/>
              </v:shape>
              <o:OLEObject Type="Embed" ProgID="Visio.Drawing.15" ShapeID="_x0000_i1026" DrawAspect="Content" ObjectID="_1683482151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9985E20" w14:textId="77777777" w:rsidR="00F16B93" w:rsidRPr="009E76BB" w:rsidRDefault="00F16B93" w:rsidP="00726855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55FB9B5" w14:textId="77777777" w:rsidR="00F16B93" w:rsidRPr="009E76BB" w:rsidRDefault="00F16B93" w:rsidP="00726855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İDARİ PERSONEL PERFORMANS DEĞERLENDİRME FORMU</w:t>
          </w:r>
        </w:p>
        <w:p w14:paraId="3464248E" w14:textId="77777777" w:rsidR="00F16B93" w:rsidRPr="00ED479A" w:rsidRDefault="00F16B93" w:rsidP="00726855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DB2039" w14:textId="77777777" w:rsidR="00F16B93" w:rsidRPr="00ED479A" w:rsidRDefault="00F16B93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16FECDE" w14:textId="77777777" w:rsidR="00F16B93" w:rsidRPr="00ED479A" w:rsidRDefault="00F16B93" w:rsidP="0072685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10</w:t>
          </w:r>
        </w:p>
      </w:tc>
    </w:tr>
    <w:tr w:rsidR="00F16B93" w:rsidRPr="00ED479A" w14:paraId="42A1E836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ACD0E3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FD65E6B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DF1136C" w14:textId="77777777" w:rsidR="00F16B93" w:rsidRPr="00ED479A" w:rsidRDefault="00F16B93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4830D4B" w14:textId="77777777" w:rsidR="00F16B93" w:rsidRPr="00ED479A" w:rsidRDefault="00F16B93" w:rsidP="00726855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F16B93" w:rsidRPr="00ED479A" w14:paraId="778DF4B5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8564405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7C5CF2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E065D52" w14:textId="77777777" w:rsidR="00F16B93" w:rsidRPr="00ED479A" w:rsidRDefault="00F16B93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536EF7B" w14:textId="77777777" w:rsidR="00F16B93" w:rsidRPr="00ED479A" w:rsidRDefault="00F16B93" w:rsidP="0072685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16B93" w:rsidRPr="00ED479A" w14:paraId="244A769A" w14:textId="77777777" w:rsidTr="00CD6AB4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F1B858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339D3B9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7C2C2E" w14:textId="77777777" w:rsidR="00F16B93" w:rsidRPr="00ED479A" w:rsidRDefault="00F16B93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B7E7F5" w14:textId="77777777" w:rsidR="00F16B93" w:rsidRPr="00ED479A" w:rsidRDefault="00F16B93" w:rsidP="00726855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16B93" w:rsidRPr="00ED479A" w14:paraId="621CF085" w14:textId="77777777" w:rsidTr="00CD6AB4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B4A831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8A54D1F" w14:textId="77777777" w:rsidR="00F16B93" w:rsidRPr="00ED479A" w:rsidRDefault="00F16B93" w:rsidP="00726855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88C78A1" w14:textId="77777777" w:rsidR="00F16B93" w:rsidRPr="00ED479A" w:rsidRDefault="00F16B93" w:rsidP="00726855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FFC6E37" w14:textId="1E3323DE" w:rsidR="00F16B93" w:rsidRPr="00ED479A" w:rsidRDefault="00F16B93" w:rsidP="007C57E4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/2</w:t>
          </w:r>
        </w:p>
      </w:tc>
    </w:tr>
  </w:tbl>
  <w:p w14:paraId="0B441588" w14:textId="77777777" w:rsidR="00F16B93" w:rsidRDefault="00F16B93">
    <w:pPr>
      <w:pStyle w:val="stbilgi"/>
    </w:pPr>
  </w:p>
  <w:p w14:paraId="4DFAB582" w14:textId="77777777" w:rsidR="00F16B93" w:rsidRDefault="00F16B93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A00C7"/>
    <w:multiLevelType w:val="hybridMultilevel"/>
    <w:tmpl w:val="BD5E4014"/>
    <w:lvl w:ilvl="0" w:tplc="1A1AA7CC">
      <w:start w:val="1"/>
      <w:numFmt w:val="upperRoman"/>
      <w:lvlText w:val="(%1."/>
      <w:lvlJc w:val="left"/>
      <w:pPr>
        <w:ind w:left="1080" w:hanging="7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335544F"/>
    <w:multiLevelType w:val="hybridMultilevel"/>
    <w:tmpl w:val="5B7E8A94"/>
    <w:lvl w:ilvl="0" w:tplc="56A68EE4">
      <w:start w:val="1"/>
      <w:numFmt w:val="upperRoman"/>
      <w:lvlText w:val="%1."/>
      <w:lvlJc w:val="left"/>
      <w:pPr>
        <w:ind w:left="1737" w:hanging="7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2097" w:hanging="360"/>
      </w:pPr>
    </w:lvl>
    <w:lvl w:ilvl="2" w:tplc="041F001B" w:tentative="1">
      <w:start w:val="1"/>
      <w:numFmt w:val="lowerRoman"/>
      <w:lvlText w:val="%3."/>
      <w:lvlJc w:val="right"/>
      <w:pPr>
        <w:ind w:left="2817" w:hanging="180"/>
      </w:pPr>
    </w:lvl>
    <w:lvl w:ilvl="3" w:tplc="041F000F" w:tentative="1">
      <w:start w:val="1"/>
      <w:numFmt w:val="decimal"/>
      <w:lvlText w:val="%4."/>
      <w:lvlJc w:val="left"/>
      <w:pPr>
        <w:ind w:left="3537" w:hanging="360"/>
      </w:pPr>
    </w:lvl>
    <w:lvl w:ilvl="4" w:tplc="041F0019" w:tentative="1">
      <w:start w:val="1"/>
      <w:numFmt w:val="lowerLetter"/>
      <w:lvlText w:val="%5."/>
      <w:lvlJc w:val="left"/>
      <w:pPr>
        <w:ind w:left="4257" w:hanging="360"/>
      </w:pPr>
    </w:lvl>
    <w:lvl w:ilvl="5" w:tplc="041F001B" w:tentative="1">
      <w:start w:val="1"/>
      <w:numFmt w:val="lowerRoman"/>
      <w:lvlText w:val="%6."/>
      <w:lvlJc w:val="right"/>
      <w:pPr>
        <w:ind w:left="4977" w:hanging="180"/>
      </w:pPr>
    </w:lvl>
    <w:lvl w:ilvl="6" w:tplc="041F000F" w:tentative="1">
      <w:start w:val="1"/>
      <w:numFmt w:val="decimal"/>
      <w:lvlText w:val="%7."/>
      <w:lvlJc w:val="left"/>
      <w:pPr>
        <w:ind w:left="5697" w:hanging="360"/>
      </w:pPr>
    </w:lvl>
    <w:lvl w:ilvl="7" w:tplc="041F0019" w:tentative="1">
      <w:start w:val="1"/>
      <w:numFmt w:val="lowerLetter"/>
      <w:lvlText w:val="%8."/>
      <w:lvlJc w:val="left"/>
      <w:pPr>
        <w:ind w:left="6417" w:hanging="360"/>
      </w:pPr>
    </w:lvl>
    <w:lvl w:ilvl="8" w:tplc="041F001B" w:tentative="1">
      <w:start w:val="1"/>
      <w:numFmt w:val="lowerRoman"/>
      <w:lvlText w:val="%9."/>
      <w:lvlJc w:val="right"/>
      <w:pPr>
        <w:ind w:left="7137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A7298"/>
    <w:rsid w:val="00165B57"/>
    <w:rsid w:val="001853BC"/>
    <w:rsid w:val="00191565"/>
    <w:rsid w:val="001B353B"/>
    <w:rsid w:val="001E7155"/>
    <w:rsid w:val="00216391"/>
    <w:rsid w:val="00294F3A"/>
    <w:rsid w:val="002F483E"/>
    <w:rsid w:val="003211F3"/>
    <w:rsid w:val="00343F2E"/>
    <w:rsid w:val="003C0E4D"/>
    <w:rsid w:val="003F5403"/>
    <w:rsid w:val="00400809"/>
    <w:rsid w:val="004210D3"/>
    <w:rsid w:val="004738AB"/>
    <w:rsid w:val="004928C1"/>
    <w:rsid w:val="0054562D"/>
    <w:rsid w:val="005D5959"/>
    <w:rsid w:val="005D6F7B"/>
    <w:rsid w:val="006123C5"/>
    <w:rsid w:val="00631765"/>
    <w:rsid w:val="0064714D"/>
    <w:rsid w:val="00726855"/>
    <w:rsid w:val="007A22E0"/>
    <w:rsid w:val="007B14AE"/>
    <w:rsid w:val="007C57E4"/>
    <w:rsid w:val="008E5B07"/>
    <w:rsid w:val="009112C0"/>
    <w:rsid w:val="00920D00"/>
    <w:rsid w:val="00972B91"/>
    <w:rsid w:val="009B3B9F"/>
    <w:rsid w:val="009D2366"/>
    <w:rsid w:val="009D7CAD"/>
    <w:rsid w:val="00AB741A"/>
    <w:rsid w:val="00AD3692"/>
    <w:rsid w:val="00BB29EB"/>
    <w:rsid w:val="00BB357D"/>
    <w:rsid w:val="00C33AC9"/>
    <w:rsid w:val="00C864F6"/>
    <w:rsid w:val="00CE5141"/>
    <w:rsid w:val="00D53B70"/>
    <w:rsid w:val="00D548DC"/>
    <w:rsid w:val="00D7372F"/>
    <w:rsid w:val="00D96E73"/>
    <w:rsid w:val="00DA3984"/>
    <w:rsid w:val="00E63DC3"/>
    <w:rsid w:val="00E87858"/>
    <w:rsid w:val="00E91D0D"/>
    <w:rsid w:val="00F16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1832B3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table" w:styleId="TabloKlavuzu">
    <w:name w:val="Table Grid"/>
    <w:basedOn w:val="NormalTablo"/>
    <w:uiPriority w:val="39"/>
    <w:rsid w:val="004928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920D00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72685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726855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72685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726855"/>
    <w:rPr>
      <w:rFonts w:ascii="Cambria" w:eastAsia="Cambria" w:hAnsi="Cambria" w:cs="Cambria"/>
      <w:lang w:eastAsia="tr-TR" w:bidi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table" w:styleId="TabloKlavuzu">
    <w:name w:val="Table Grid"/>
    <w:basedOn w:val="NormalTablo"/>
    <w:uiPriority w:val="39"/>
    <w:rsid w:val="004928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920D00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72685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726855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72685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726855"/>
    <w:rPr>
      <w:rFonts w:ascii="Cambria" w:eastAsia="Cambria" w:hAnsi="Cambria" w:cs="Cambria"/>
      <w:lang w:eastAsia="tr-TR"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388</Words>
  <Characters>2213</Characters>
  <Application>Microsoft Office Word</Application>
  <DocSecurity>0</DocSecurity>
  <Lines>18</Lines>
  <Paragraphs>5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4</cp:revision>
  <cp:lastPrinted>2018-05-08T07:57:00Z</cp:lastPrinted>
  <dcterms:created xsi:type="dcterms:W3CDTF">2021-05-21T22:17:00Z</dcterms:created>
  <dcterms:modified xsi:type="dcterms:W3CDTF">2021-05-25T18:09:00Z</dcterms:modified>
</cp:coreProperties>
</file>